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B07B95" w14:textId="480BB667" w:rsidR="00354E5B" w:rsidRPr="00B441D9" w:rsidRDefault="00406C94">
      <w:pPr>
        <w:rPr>
          <w:b/>
          <w:bCs/>
          <w:color w:val="FF0000"/>
          <w:sz w:val="40"/>
          <w:szCs w:val="40"/>
        </w:rPr>
      </w:pPr>
      <w:proofErr w:type="spellStart"/>
      <w:r w:rsidRPr="00B441D9">
        <w:rPr>
          <w:b/>
          <w:bCs/>
          <w:color w:val="FF0000"/>
          <w:sz w:val="40"/>
          <w:szCs w:val="40"/>
        </w:rPr>
        <w:t>Netedit</w:t>
      </w:r>
      <w:proofErr w:type="spellEnd"/>
    </w:p>
    <w:p w14:paraId="046159C6" w14:textId="0AF0A374" w:rsidR="00406C94" w:rsidRDefault="00406C94">
      <w:r w:rsidRPr="00406C94">
        <w:rPr>
          <w:color w:val="0070C0"/>
        </w:rPr>
        <w:t xml:space="preserve">NETEDIT </w:t>
      </w:r>
      <w:r w:rsidRPr="00406C94">
        <w:t xml:space="preserve">est un éditeur de réseau graphique. Il peut être utilisé pour créer des réseaux et pour modifier tous les aspects des réseaux existants. Avec une puissante interface de sélection et de mise en évidence, il peut également être utilisé pour déboguer les attributs du réseau. NETEDIT est construit au-dessus de </w:t>
      </w:r>
      <w:r w:rsidRPr="00406C94">
        <w:rPr>
          <w:color w:val="0070C0"/>
        </w:rPr>
        <w:t>NETCONVERT</w:t>
      </w:r>
      <w:r w:rsidRPr="00406C94">
        <w:t xml:space="preserve">. </w:t>
      </w:r>
    </w:p>
    <w:p w14:paraId="4A45E640" w14:textId="77777777" w:rsidR="00A301F9" w:rsidRPr="00801289" w:rsidRDefault="00A301F9" w:rsidP="00A301F9">
      <w:r w:rsidRPr="00801289">
        <w:rPr>
          <w:color w:val="0070C0"/>
        </w:rPr>
        <w:t xml:space="preserve">NETCONVERT </w:t>
      </w:r>
      <w:r w:rsidRPr="00801289">
        <w:t>est une application en ligne de commande.</w:t>
      </w:r>
      <w:r>
        <w:t xml:space="preserve"> </w:t>
      </w:r>
      <w:r w:rsidRPr="00801289">
        <w:rPr>
          <w:color w:val="0070C0"/>
        </w:rPr>
        <w:t>NETCONVERT </w:t>
      </w:r>
      <w:r w:rsidRPr="00801289">
        <w:t>importe des réseaux routiers numériques à partir de différentes sources et génère des réseaux routiers qui peuvent être utilisés par d'autres outils du package.</w:t>
      </w:r>
    </w:p>
    <w:p w14:paraId="4CBB58AE" w14:textId="77777777" w:rsidR="00A301F9" w:rsidRDefault="00A301F9"/>
    <w:p w14:paraId="0CE35B83" w14:textId="77777777" w:rsidR="00B441D9" w:rsidRDefault="00B441D9"/>
    <w:p w14:paraId="1B32B876" w14:textId="650376F2" w:rsidR="00B441D9" w:rsidRDefault="00252B1C">
      <w:r>
        <w:object w:dxaOrig="15811" w:dyaOrig="3751" w14:anchorId="0BC4F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3pt;height:107.65pt" o:ole="">
            <v:imagedata r:id="rId4" o:title=""/>
          </v:shape>
          <o:OLEObject Type="Embed" ProgID="Visio.Drawing.15" ShapeID="_x0000_i1045" DrawAspect="Content" ObjectID="_1650953848" r:id="rId5"/>
        </w:object>
      </w:r>
    </w:p>
    <w:p w14:paraId="04418EC0" w14:textId="620E1A9D" w:rsidR="00900780" w:rsidRDefault="00900780"/>
    <w:p w14:paraId="521FE215" w14:textId="2C3132CC" w:rsidR="00900780" w:rsidRDefault="00900780"/>
    <w:p w14:paraId="7676768D" w14:textId="39AEF323" w:rsidR="00900780" w:rsidRDefault="00900780"/>
    <w:p w14:paraId="07B25F8F" w14:textId="0256AA8F" w:rsidR="00900780" w:rsidRDefault="00900780">
      <w:r>
        <w:object w:dxaOrig="12646" w:dyaOrig="10096" w14:anchorId="735EBDD1">
          <v:shape id="_x0000_i1042" type="#_x0000_t75" style="width:453.4pt;height:361.9pt" o:ole="">
            <v:imagedata r:id="rId6" o:title=""/>
          </v:shape>
          <o:OLEObject Type="Embed" ProgID="Visio.Drawing.15" ShapeID="_x0000_i1042" DrawAspect="Content" ObjectID="_1650953849" r:id="rId7"/>
        </w:object>
      </w:r>
    </w:p>
    <w:p w14:paraId="51D9F1BC" w14:textId="311BA592" w:rsidR="00C00DCF" w:rsidRDefault="00C00DCF"/>
    <w:p w14:paraId="0CABAE94" w14:textId="4B0DA6EE" w:rsidR="00C00DCF" w:rsidRDefault="00C00DCF">
      <w:r>
        <w:t>Module</w:t>
      </w:r>
    </w:p>
    <w:sectPr w:rsidR="00C00DCF">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5A5"/>
    <w:rsid w:val="00252B1C"/>
    <w:rsid w:val="00354E5B"/>
    <w:rsid w:val="00406C94"/>
    <w:rsid w:val="008005A5"/>
    <w:rsid w:val="00817C2B"/>
    <w:rsid w:val="008C20BD"/>
    <w:rsid w:val="00900780"/>
    <w:rsid w:val="00A301F9"/>
    <w:rsid w:val="00B441D9"/>
    <w:rsid w:val="00C00DC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14312B"/>
  <w15:chartTrackingRefBased/>
  <w15:docId w15:val="{5C01006C-1075-4916-967C-DBC02B9DA9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1</TotalTime>
  <Pages>2</Pages>
  <Words>97</Words>
  <Characters>538</Characters>
  <Application>Microsoft Office Word</Application>
  <DocSecurity>0</DocSecurity>
  <Lines>4</Lines>
  <Paragraphs>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sen Zouari</dc:creator>
  <cp:keywords/>
  <dc:description/>
  <cp:lastModifiedBy>Mohsen Zouari</cp:lastModifiedBy>
  <cp:revision>2</cp:revision>
  <dcterms:created xsi:type="dcterms:W3CDTF">2020-05-14T00:36:00Z</dcterms:created>
  <dcterms:modified xsi:type="dcterms:W3CDTF">2020-05-14T07:31:00Z</dcterms:modified>
</cp:coreProperties>
</file>